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A943C0" w14:textId="77777777" w:rsidR="00800E42" w:rsidRDefault="00A47CD5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7D1D6E15" wp14:editId="6D150BF2">
            <wp:simplePos x="0" y="0"/>
            <wp:positionH relativeFrom="column">
              <wp:posOffset>-414020</wp:posOffset>
            </wp:positionH>
            <wp:positionV relativeFrom="paragraph">
              <wp:posOffset>25400</wp:posOffset>
            </wp:positionV>
            <wp:extent cx="118808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08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01FD8">
        <w:rPr>
          <w:rFonts w:ascii="Calibri" w:hAnsi="Calibri"/>
          <w:noProof/>
          <w:sz w:val="32"/>
          <w:szCs w:val="32"/>
        </w:rPr>
        <w:object w:dxaOrig="1440" w:dyaOrig="1440" w14:anchorId="5B7827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21.65pt;height:68.25pt;z-index:-251658240;mso-position-horizontal:center;mso-position-horizontal-relative:text;mso-position-vertical-relative:text" stroked="t" strokeweight="2pt">
            <v:imagedata r:id="rId12" o:title=""/>
            <o:lock v:ext="edit" aspectratio="f"/>
          </v:shape>
          <o:OLEObject Type="Embed" ProgID="Visio.Drawing.11" ShapeID="_x0000_s1027" DrawAspect="Content" ObjectID="_1701681179" r:id="rId13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4F98F863" w14:textId="77777777" w:rsidR="00235F41" w:rsidRDefault="00F63EE4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Agency Requested W2 R</w:t>
      </w:r>
      <w:r w:rsidR="00A700F1">
        <w:rPr>
          <w:rFonts w:ascii="Calibri" w:hAnsi="Calibri" w:cs="Arial"/>
          <w:b/>
          <w:bCs/>
          <w:noProof/>
          <w:sz w:val="32"/>
          <w:szCs w:val="32"/>
          <w:lang w:val="en-US"/>
        </w:rPr>
        <w:t>eprints</w:t>
      </w:r>
    </w:p>
    <w:p w14:paraId="3A7DCD6D" w14:textId="77777777" w:rsidR="00235F41" w:rsidRPr="00021970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 xml:space="preserve">Statewide </w:t>
      </w:r>
      <w:r w:rsidR="00021970">
        <w:rPr>
          <w:rFonts w:ascii="Calibri" w:hAnsi="Calibri" w:cs="Arial"/>
          <w:b/>
          <w:bCs/>
          <w:i/>
          <w:sz w:val="20"/>
          <w:szCs w:val="20"/>
          <w:lang w:val="en-US"/>
        </w:rPr>
        <w:t>Human Resource and Payroll System</w:t>
      </w:r>
    </w:p>
    <w:p w14:paraId="073E91D0" w14:textId="77777777" w:rsidR="00341BE7" w:rsidRPr="000C6715" w:rsidRDefault="00341BE7" w:rsidP="008D3981">
      <w:pPr>
        <w:rPr>
          <w:rFonts w:ascii="Calibri" w:hAnsi="Calibri"/>
          <w:sz w:val="18"/>
        </w:rPr>
      </w:pPr>
    </w:p>
    <w:tbl>
      <w:tblPr>
        <w:tblW w:w="10440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0"/>
        <w:gridCol w:w="2633"/>
        <w:gridCol w:w="6997"/>
      </w:tblGrid>
      <w:tr w:rsidR="00AF2E3C" w:rsidRPr="00161D65" w14:paraId="1E47688E" w14:textId="77777777" w:rsidTr="00090553">
        <w:tc>
          <w:tcPr>
            <w:tcW w:w="3443" w:type="dxa"/>
            <w:gridSpan w:val="2"/>
          </w:tcPr>
          <w:p w14:paraId="066C896B" w14:textId="77777777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6997" w:type="dxa"/>
          </w:tcPr>
          <w:p w14:paraId="0CE091D6" w14:textId="77777777" w:rsidR="003738F2" w:rsidRPr="0049585B" w:rsidRDefault="00E37B18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2/07/2021</w:t>
            </w:r>
          </w:p>
        </w:tc>
      </w:tr>
      <w:tr w:rsidR="00AF2E3C" w:rsidRPr="00161D65" w14:paraId="5981CC89" w14:textId="77777777" w:rsidTr="00090553">
        <w:tc>
          <w:tcPr>
            <w:tcW w:w="3443" w:type="dxa"/>
            <w:gridSpan w:val="2"/>
          </w:tcPr>
          <w:p w14:paraId="3482D0B3" w14:textId="77777777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Version</w:t>
            </w:r>
          </w:p>
        </w:tc>
        <w:tc>
          <w:tcPr>
            <w:tcW w:w="6997" w:type="dxa"/>
          </w:tcPr>
          <w:p w14:paraId="198D36F3" w14:textId="77777777" w:rsidR="00AF2E3C" w:rsidRPr="0049585B" w:rsidRDefault="008D3981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D8350B" w:rsidRPr="00161D65" w14:paraId="78010DB8" w14:textId="77777777" w:rsidTr="00090553">
        <w:tc>
          <w:tcPr>
            <w:tcW w:w="3443" w:type="dxa"/>
            <w:gridSpan w:val="2"/>
          </w:tcPr>
          <w:p w14:paraId="63908FD0" w14:textId="77777777" w:rsidR="00D8350B" w:rsidRPr="008D3981" w:rsidRDefault="00D8350B" w:rsidP="00D8350B">
            <w:pPr>
              <w:rPr>
                <w:rFonts w:ascii="Calibri" w:hAnsi="Calibri"/>
                <w:b/>
                <w:noProof/>
                <w:highlight w:val="yellow"/>
              </w:rPr>
            </w:pPr>
            <w:r>
              <w:rPr>
                <w:rFonts w:ascii="Calibri" w:hAnsi="Calibri"/>
                <w:b/>
                <w:noProof/>
              </w:rPr>
              <w:t>Security</w:t>
            </w:r>
          </w:p>
        </w:tc>
        <w:tc>
          <w:tcPr>
            <w:tcW w:w="6997" w:type="dxa"/>
          </w:tcPr>
          <w:p w14:paraId="3BEA1BEB" w14:textId="77777777" w:rsidR="00174CF4" w:rsidRPr="008F095E" w:rsidRDefault="00174CF4" w:rsidP="00174CF4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  <w:u w:val="single"/>
              </w:rPr>
              <w:t>SHARP</w:t>
            </w:r>
          </w:p>
          <w:p w14:paraId="1F3DDBCB" w14:textId="77777777" w:rsidR="00943411" w:rsidRPr="00943411" w:rsidRDefault="00BF75FA" w:rsidP="0007733C">
            <w:pPr>
              <w:ind w:left="720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Role:  </w:t>
            </w:r>
            <w:r w:rsidR="0007733C">
              <w:rPr>
                <w:rFonts w:ascii="Calibri" w:hAnsi="Calibri"/>
                <w:noProof/>
                <w:sz w:val="22"/>
                <w:szCs w:val="22"/>
              </w:rPr>
              <w:t>Agency Payroll Specialist</w:t>
            </w:r>
          </w:p>
          <w:p w14:paraId="2325B0EC" w14:textId="77777777" w:rsidR="00D8350B" w:rsidRPr="00BE6940" w:rsidRDefault="00D8350B" w:rsidP="00943411">
            <w:pPr>
              <w:pStyle w:val="ListParagraph"/>
              <w:rPr>
                <w:rFonts w:ascii="Calibri" w:hAnsi="Calibri"/>
                <w:sz w:val="22"/>
                <w:szCs w:val="22"/>
              </w:rPr>
            </w:pPr>
          </w:p>
        </w:tc>
      </w:tr>
      <w:tr w:rsidR="00D8350B" w:rsidRPr="00161D65" w14:paraId="1395EE4D" w14:textId="77777777" w:rsidTr="00090553">
        <w:tc>
          <w:tcPr>
            <w:tcW w:w="3443" w:type="dxa"/>
            <w:gridSpan w:val="2"/>
          </w:tcPr>
          <w:p w14:paraId="5B7850B1" w14:textId="77777777" w:rsidR="00D8350B" w:rsidRDefault="00D8350B" w:rsidP="00D8350B">
            <w:pPr>
              <w:rPr>
                <w:rFonts w:ascii="Calibri" w:hAnsi="Calibri"/>
                <w:b/>
                <w:noProof/>
              </w:rPr>
            </w:pPr>
            <w:bookmarkStart w:id="0" w:name="_Hlk89170846"/>
            <w:r>
              <w:rPr>
                <w:rFonts w:ascii="Calibri" w:hAnsi="Calibri"/>
                <w:b/>
                <w:noProof/>
              </w:rPr>
              <w:t>Purpose</w:t>
            </w:r>
          </w:p>
        </w:tc>
        <w:tc>
          <w:tcPr>
            <w:tcW w:w="6997" w:type="dxa"/>
          </w:tcPr>
          <w:p w14:paraId="31BC7217" w14:textId="6E15CDF9" w:rsidR="003028CB" w:rsidRDefault="000F4B35" w:rsidP="00E37B1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Allow </w:t>
            </w:r>
            <w:r w:rsidR="00596498">
              <w:rPr>
                <w:rFonts w:ascii="Calibri" w:hAnsi="Calibri"/>
                <w:sz w:val="22"/>
                <w:szCs w:val="22"/>
              </w:rPr>
              <w:t xml:space="preserve">agencies </w:t>
            </w:r>
            <w:r>
              <w:rPr>
                <w:rFonts w:ascii="Calibri" w:hAnsi="Calibri"/>
                <w:sz w:val="22"/>
                <w:szCs w:val="22"/>
              </w:rPr>
              <w:t xml:space="preserve">to request W2 </w:t>
            </w:r>
            <w:r w:rsidR="00A700F1">
              <w:rPr>
                <w:rFonts w:ascii="Calibri" w:hAnsi="Calibri"/>
                <w:sz w:val="22"/>
                <w:szCs w:val="22"/>
              </w:rPr>
              <w:t>Reprints for W2’s that are</w:t>
            </w:r>
            <w:r w:rsidR="008E3EB5">
              <w:rPr>
                <w:rFonts w:ascii="Calibri" w:hAnsi="Calibri"/>
                <w:sz w:val="22"/>
                <w:szCs w:val="22"/>
              </w:rPr>
              <w:t xml:space="preserve"> from the last 5 years </w:t>
            </w:r>
            <w:r w:rsidR="00A700F1">
              <w:rPr>
                <w:rFonts w:ascii="Calibri" w:hAnsi="Calibri"/>
                <w:sz w:val="22"/>
                <w:szCs w:val="22"/>
              </w:rPr>
              <w:t xml:space="preserve">.  If the reprint request is for a W2 that is older than 5 years, </w:t>
            </w:r>
            <w:r w:rsidR="00E37B18">
              <w:rPr>
                <w:rFonts w:ascii="Calibri" w:hAnsi="Calibri"/>
                <w:sz w:val="22"/>
                <w:szCs w:val="22"/>
              </w:rPr>
              <w:t xml:space="preserve">agency </w:t>
            </w:r>
            <w:r w:rsidR="00440DC6">
              <w:rPr>
                <w:rFonts w:ascii="Calibri" w:hAnsi="Calibri"/>
                <w:sz w:val="22"/>
                <w:szCs w:val="22"/>
              </w:rPr>
              <w:t xml:space="preserve">should </w:t>
            </w:r>
            <w:r w:rsidR="00355FD1" w:rsidRPr="007C4AB2">
              <w:rPr>
                <w:rFonts w:ascii="Calibri" w:hAnsi="Calibri"/>
                <w:b/>
                <w:bCs/>
                <w:color w:val="000000" w:themeColor="text1"/>
                <w:sz w:val="22"/>
                <w:szCs w:val="22"/>
                <w:u w:val="single"/>
              </w:rPr>
              <w:t>verify employee identity</w:t>
            </w:r>
            <w:r w:rsidR="00355FD1" w:rsidRPr="007C4AB2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then </w:t>
            </w:r>
            <w:r w:rsidR="00440DC6">
              <w:rPr>
                <w:rFonts w:ascii="Calibri" w:hAnsi="Calibri"/>
                <w:sz w:val="22"/>
                <w:szCs w:val="22"/>
              </w:rPr>
              <w:t xml:space="preserve">email </w:t>
            </w:r>
            <w:hyperlink r:id="rId14" w:history="1">
              <w:r w:rsidR="00440DC6" w:rsidRPr="00CD4909">
                <w:rPr>
                  <w:rStyle w:val="Hyperlink"/>
                  <w:rFonts w:ascii="Calibri" w:hAnsi="Calibri"/>
                  <w:sz w:val="22"/>
                  <w:szCs w:val="22"/>
                </w:rPr>
                <w:t>doa_payroll@ks.gov</w:t>
              </w:r>
            </w:hyperlink>
            <w:r w:rsidR="00440DC6">
              <w:rPr>
                <w:rFonts w:ascii="Calibri" w:hAnsi="Calibri"/>
                <w:sz w:val="22"/>
                <w:szCs w:val="22"/>
              </w:rPr>
              <w:t xml:space="preserve"> to request the reprint.</w:t>
            </w:r>
          </w:p>
          <w:p w14:paraId="2571A364" w14:textId="77777777" w:rsidR="00E37B18" w:rsidRPr="00C70EBB" w:rsidRDefault="00E37B18" w:rsidP="00E37B18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474339" w:rsidRPr="00161D65" w14:paraId="1D281F7A" w14:textId="77777777" w:rsidTr="00474339">
        <w:tc>
          <w:tcPr>
            <w:tcW w:w="34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3B192" w14:textId="77777777" w:rsidR="00474339" w:rsidRDefault="00474339" w:rsidP="009E2ADC">
            <w:pPr>
              <w:rPr>
                <w:rFonts w:ascii="Calibri" w:hAnsi="Calibri"/>
                <w:b/>
                <w:noProof/>
              </w:rPr>
            </w:pPr>
            <w:bookmarkStart w:id="1" w:name="_Hlk89176220"/>
            <w:r>
              <w:rPr>
                <w:rFonts w:ascii="Calibri" w:hAnsi="Calibri"/>
                <w:b/>
                <w:noProof/>
              </w:rPr>
              <w:t>Informational</w:t>
            </w:r>
          </w:p>
        </w:tc>
        <w:tc>
          <w:tcPr>
            <w:tcW w:w="6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037AF" w14:textId="77777777" w:rsidR="00485306" w:rsidRPr="00485306" w:rsidRDefault="00474339" w:rsidP="00485306">
            <w:pPr>
              <w:rPr>
                <w:rFonts w:ascii="Calibri" w:hAnsi="Calibri"/>
                <w:b/>
                <w:color w:val="FF0000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If the request does not come in by person, </w:t>
            </w:r>
            <w:r w:rsidR="00E020C4" w:rsidRPr="007C4AB2">
              <w:rPr>
                <w:rFonts w:ascii="Calibri" w:hAnsi="Calibri"/>
                <w:b/>
                <w:bCs/>
                <w:sz w:val="22"/>
                <w:szCs w:val="22"/>
                <w:u w:val="single"/>
              </w:rPr>
              <w:t>identity verification is required</w:t>
            </w:r>
            <w:r w:rsidR="00E020C4">
              <w:rPr>
                <w:rFonts w:ascii="Calibri" w:hAnsi="Calibri"/>
                <w:sz w:val="22"/>
                <w:szCs w:val="22"/>
              </w:rPr>
              <w:t xml:space="preserve">. </w:t>
            </w:r>
            <w:r w:rsidR="00485306" w:rsidRPr="00485306">
              <w:rPr>
                <w:rFonts w:ascii="Calibri" w:hAnsi="Calibri"/>
                <w:b/>
                <w:color w:val="FF0000"/>
                <w:sz w:val="22"/>
                <w:szCs w:val="22"/>
              </w:rPr>
              <w:t xml:space="preserve">When verifying identity agency must speak directly to the employee. </w:t>
            </w:r>
          </w:p>
          <w:p w14:paraId="020501FB" w14:textId="77777777" w:rsidR="00474339" w:rsidRDefault="00E020C4" w:rsidP="00474339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 Examples of information used to verify identity:  </w:t>
            </w:r>
          </w:p>
          <w:p w14:paraId="15299FA7" w14:textId="77777777" w:rsidR="00355FD1" w:rsidRPr="007C4AB2" w:rsidRDefault="00355FD1" w:rsidP="00474339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7C4AB2">
              <w:rPr>
                <w:rFonts w:ascii="Calibri" w:hAnsi="Calibri"/>
                <w:color w:val="000000" w:themeColor="text1"/>
                <w:sz w:val="22"/>
                <w:szCs w:val="22"/>
              </w:rPr>
              <w:t>Employee ID</w:t>
            </w:r>
          </w:p>
          <w:p w14:paraId="78DE7640" w14:textId="77777777" w:rsidR="00474339" w:rsidRDefault="00474339" w:rsidP="00474339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Date Of Birth</w:t>
            </w:r>
          </w:p>
          <w:p w14:paraId="096B6905" w14:textId="77777777" w:rsidR="00474339" w:rsidRDefault="00474339" w:rsidP="00474339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Last 4 Digits of SSN</w:t>
            </w:r>
          </w:p>
          <w:p w14:paraId="78A88A5A" w14:textId="77777777" w:rsidR="00474339" w:rsidRDefault="00474339" w:rsidP="00474339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Position Held</w:t>
            </w:r>
          </w:p>
          <w:p w14:paraId="74D09EF8" w14:textId="70607D08" w:rsidR="00474339" w:rsidRDefault="00474339" w:rsidP="006B10E6">
            <w:pPr>
              <w:rPr>
                <w:rFonts w:ascii="Calibri" w:hAnsi="Calibri"/>
                <w:sz w:val="22"/>
                <w:szCs w:val="22"/>
              </w:rPr>
            </w:pPr>
          </w:p>
          <w:p w14:paraId="40A97E70" w14:textId="76993FBF" w:rsidR="007C4AB2" w:rsidRPr="007C4AB2" w:rsidRDefault="007C4AB2" w:rsidP="006B10E6">
            <w:pPr>
              <w:rPr>
                <w:rFonts w:ascii="Calibri" w:hAnsi="Calibri"/>
                <w:b/>
                <w:bCs/>
                <w:sz w:val="22"/>
                <w:szCs w:val="22"/>
                <w:u w:val="single"/>
              </w:rPr>
            </w:pPr>
            <w:r w:rsidRPr="007C4AB2">
              <w:rPr>
                <w:rFonts w:ascii="Calibri" w:hAnsi="Calibri"/>
                <w:b/>
                <w:bCs/>
                <w:sz w:val="22"/>
                <w:szCs w:val="22"/>
                <w:u w:val="single"/>
              </w:rPr>
              <w:t>Deceased Employee</w:t>
            </w:r>
          </w:p>
          <w:p w14:paraId="026F8F1A" w14:textId="68D8A9EF" w:rsidR="00485306" w:rsidRPr="007C4AB2" w:rsidRDefault="00485306" w:rsidP="006B10E6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7C4AB2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If employee is deceased and the </w:t>
            </w:r>
            <w:r w:rsidR="006C2B50" w:rsidRPr="007C4AB2">
              <w:rPr>
                <w:rFonts w:ascii="Calibri" w:hAnsi="Calibri"/>
                <w:color w:val="000000" w:themeColor="text1"/>
                <w:sz w:val="22"/>
                <w:szCs w:val="22"/>
              </w:rPr>
              <w:t>e</w:t>
            </w:r>
            <w:r w:rsidRPr="007C4AB2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xecutor of the </w:t>
            </w:r>
            <w:r w:rsidR="006C2B50" w:rsidRPr="007C4AB2">
              <w:rPr>
                <w:rFonts w:ascii="Calibri" w:hAnsi="Calibri"/>
                <w:color w:val="000000" w:themeColor="text1"/>
                <w:sz w:val="22"/>
                <w:szCs w:val="22"/>
              </w:rPr>
              <w:t>e</w:t>
            </w:r>
            <w:r w:rsidRPr="007C4AB2">
              <w:rPr>
                <w:rFonts w:ascii="Calibri" w:hAnsi="Calibri"/>
                <w:color w:val="000000" w:themeColor="text1"/>
                <w:sz w:val="22"/>
                <w:szCs w:val="22"/>
              </w:rPr>
              <w:t>state i</w:t>
            </w:r>
            <w:r w:rsidR="007C4AB2" w:rsidRPr="007C4AB2">
              <w:rPr>
                <w:rFonts w:ascii="Calibri" w:hAnsi="Calibri"/>
                <w:color w:val="000000" w:themeColor="text1"/>
                <w:sz w:val="22"/>
                <w:szCs w:val="22"/>
              </w:rPr>
              <w:t>s</w:t>
            </w:r>
            <w:r w:rsidRPr="007C4AB2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requesting a W2 Reprint, </w:t>
            </w:r>
            <w:r w:rsidR="006C2B50" w:rsidRPr="007C4AB2">
              <w:rPr>
                <w:rFonts w:ascii="Calibri" w:hAnsi="Calibri"/>
                <w:color w:val="000000" w:themeColor="text1"/>
                <w:sz w:val="22"/>
                <w:szCs w:val="22"/>
              </w:rPr>
              <w:t>requestor</w:t>
            </w:r>
            <w:r w:rsidRPr="007C4AB2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must provide a copy of the Letter of Administration </w:t>
            </w:r>
            <w:r w:rsidR="006C2B50" w:rsidRPr="007C4AB2">
              <w:rPr>
                <w:rFonts w:ascii="Calibri" w:hAnsi="Calibri"/>
                <w:color w:val="000000" w:themeColor="text1"/>
                <w:sz w:val="22"/>
                <w:szCs w:val="22"/>
              </w:rPr>
              <w:t>issued by</w:t>
            </w:r>
            <w:r w:rsidRPr="007C4AB2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the court.</w:t>
            </w:r>
          </w:p>
          <w:p w14:paraId="0CD1876E" w14:textId="702F8702" w:rsidR="00485306" w:rsidRDefault="00485306" w:rsidP="006B10E6">
            <w:pPr>
              <w:rPr>
                <w:rFonts w:ascii="Calibri" w:hAnsi="Calibri"/>
                <w:color w:val="FF0000"/>
                <w:sz w:val="22"/>
                <w:szCs w:val="22"/>
              </w:rPr>
            </w:pPr>
          </w:p>
          <w:p w14:paraId="6A5B506F" w14:textId="52C23B87" w:rsidR="007C4AB2" w:rsidRPr="007C4AB2" w:rsidRDefault="007C4AB2" w:rsidP="006B10E6">
            <w:pPr>
              <w:rPr>
                <w:rFonts w:ascii="Calibri" w:hAnsi="Calibri"/>
                <w:b/>
                <w:bCs/>
                <w:color w:val="000000" w:themeColor="text1"/>
                <w:sz w:val="22"/>
                <w:szCs w:val="22"/>
                <w:u w:val="single"/>
              </w:rPr>
            </w:pPr>
            <w:r w:rsidRPr="007C4AB2">
              <w:rPr>
                <w:rFonts w:ascii="Calibri" w:hAnsi="Calibri"/>
                <w:b/>
                <w:bCs/>
                <w:color w:val="000000" w:themeColor="text1"/>
                <w:sz w:val="22"/>
                <w:szCs w:val="22"/>
                <w:u w:val="single"/>
              </w:rPr>
              <w:t>Military Leave</w:t>
            </w:r>
          </w:p>
          <w:p w14:paraId="5D45362B" w14:textId="77777777" w:rsidR="00485306" w:rsidRPr="007C4AB2" w:rsidRDefault="00485306" w:rsidP="006B10E6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7C4AB2">
              <w:rPr>
                <w:rFonts w:ascii="Calibri" w:hAnsi="Calibri"/>
                <w:color w:val="000000" w:themeColor="text1"/>
                <w:sz w:val="22"/>
                <w:szCs w:val="22"/>
              </w:rPr>
              <w:t>If employee is deployed on military duty, requestor must provide Military Power of Attorney.</w:t>
            </w:r>
          </w:p>
          <w:p w14:paraId="433BEABA" w14:textId="77777777" w:rsidR="00485306" w:rsidRDefault="00485306" w:rsidP="006B10E6">
            <w:pPr>
              <w:rPr>
                <w:rFonts w:ascii="Calibri" w:hAnsi="Calibri"/>
                <w:sz w:val="22"/>
                <w:szCs w:val="22"/>
              </w:rPr>
            </w:pPr>
          </w:p>
          <w:p w14:paraId="15DA3CF0" w14:textId="77777777" w:rsidR="006B10E6" w:rsidRDefault="006B10E6" w:rsidP="006B10E6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Agency </w:t>
            </w:r>
            <w:r w:rsidR="0071668E">
              <w:rPr>
                <w:rFonts w:ascii="Calibri" w:hAnsi="Calibri"/>
                <w:sz w:val="22"/>
                <w:szCs w:val="22"/>
              </w:rPr>
              <w:t xml:space="preserve">must </w:t>
            </w:r>
            <w:r>
              <w:rPr>
                <w:rFonts w:ascii="Calibri" w:hAnsi="Calibri"/>
                <w:sz w:val="22"/>
                <w:szCs w:val="22"/>
              </w:rPr>
              <w:t xml:space="preserve">have secure envelopes available to use when mailing W2 statements to employees.  W2 requests that are not older than 5 years old should not be sent to central payroll.  Those requests will be </w:t>
            </w:r>
            <w:r w:rsidR="00BE01B4">
              <w:rPr>
                <w:rFonts w:ascii="Calibri" w:hAnsi="Calibri"/>
                <w:sz w:val="22"/>
                <w:szCs w:val="22"/>
              </w:rPr>
              <w:t>handled at the agency level.</w:t>
            </w:r>
          </w:p>
          <w:p w14:paraId="6CA8A753" w14:textId="5AFC2311" w:rsidR="007C4AB2" w:rsidRPr="006B10E6" w:rsidRDefault="007C4AB2" w:rsidP="006B10E6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3A152E" w:rsidRPr="00161D65" w14:paraId="251B26B1" w14:textId="77777777" w:rsidTr="00A924E2">
        <w:tc>
          <w:tcPr>
            <w:tcW w:w="3443" w:type="dxa"/>
            <w:gridSpan w:val="2"/>
          </w:tcPr>
          <w:p w14:paraId="274C5CC5" w14:textId="77777777" w:rsidR="003A152E" w:rsidRDefault="003A152E" w:rsidP="00A924E2">
            <w:pPr>
              <w:rPr>
                <w:rFonts w:ascii="Calibri" w:hAnsi="Calibri"/>
                <w:b/>
                <w:noProof/>
              </w:rPr>
            </w:pPr>
            <w:bookmarkStart w:id="2" w:name="_Hlk88033673"/>
            <w:bookmarkStart w:id="3" w:name="_Hlk87965373"/>
            <w:bookmarkStart w:id="4" w:name="_Hlk87968847"/>
            <w:bookmarkEnd w:id="0"/>
            <w:bookmarkEnd w:id="1"/>
            <w:r>
              <w:rPr>
                <w:rFonts w:ascii="Calibri" w:hAnsi="Calibri"/>
                <w:b/>
                <w:noProof/>
              </w:rPr>
              <w:t>Navigation</w:t>
            </w:r>
          </w:p>
        </w:tc>
        <w:tc>
          <w:tcPr>
            <w:tcW w:w="6997" w:type="dxa"/>
          </w:tcPr>
          <w:p w14:paraId="378FB60D" w14:textId="00728A1B" w:rsidR="003A152E" w:rsidRDefault="003A152E" w:rsidP="00A924E2">
            <w:pPr>
              <w:rPr>
                <w:rFonts w:ascii="Calibri" w:hAnsi="Calibri" w:cs="Calibri"/>
                <w:b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SHARP &gt; </w:t>
            </w:r>
            <w:r w:rsidR="00474339"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Navigator &gt; Payroll for North America &gt; US Annual Processing &gt; Create W2 Data &gt; </w:t>
            </w:r>
            <w:r w:rsidR="009D76CA">
              <w:rPr>
                <w:rFonts w:ascii="Calibri" w:hAnsi="Calibri" w:cs="Calibri"/>
                <w:b/>
                <w:noProof/>
                <w:sz w:val="22"/>
                <w:szCs w:val="20"/>
              </w:rPr>
              <w:t>View W2/W2c Forms</w:t>
            </w:r>
          </w:p>
          <w:p w14:paraId="4528DC0A" w14:textId="4B8E483F" w:rsidR="007C4AB2" w:rsidRDefault="007C4AB2" w:rsidP="00A924E2">
            <w:pPr>
              <w:rPr>
                <w:rFonts w:ascii="Calibri" w:hAnsi="Calibri" w:cs="Calibri"/>
                <w:b/>
                <w:noProof/>
                <w:sz w:val="22"/>
                <w:szCs w:val="20"/>
              </w:rPr>
            </w:pPr>
          </w:p>
          <w:p w14:paraId="2C766B4F" w14:textId="55FF880B" w:rsidR="007C4AB2" w:rsidRDefault="007C4AB2" w:rsidP="00A924E2">
            <w:pPr>
              <w:rPr>
                <w:rFonts w:ascii="Calibri" w:hAnsi="Calibri" w:cs="Calibri"/>
                <w:b/>
                <w:noProof/>
                <w:sz w:val="22"/>
                <w:szCs w:val="20"/>
              </w:rPr>
            </w:pPr>
          </w:p>
          <w:p w14:paraId="4712FFBD" w14:textId="3EE9C529" w:rsidR="007C4AB2" w:rsidRDefault="007C4AB2" w:rsidP="00A924E2">
            <w:pPr>
              <w:rPr>
                <w:rFonts w:ascii="Calibri" w:hAnsi="Calibri" w:cs="Calibri"/>
                <w:b/>
                <w:noProof/>
                <w:sz w:val="22"/>
                <w:szCs w:val="20"/>
              </w:rPr>
            </w:pPr>
          </w:p>
          <w:p w14:paraId="293D8505" w14:textId="3824E377" w:rsidR="007C4AB2" w:rsidRDefault="007C4AB2" w:rsidP="00A924E2">
            <w:pPr>
              <w:rPr>
                <w:rFonts w:ascii="Calibri" w:hAnsi="Calibri" w:cs="Calibri"/>
                <w:b/>
                <w:noProof/>
                <w:sz w:val="22"/>
                <w:szCs w:val="20"/>
              </w:rPr>
            </w:pPr>
          </w:p>
          <w:p w14:paraId="7A370D1D" w14:textId="2CFF1D47" w:rsidR="007C4AB2" w:rsidRDefault="007C4AB2" w:rsidP="00A924E2">
            <w:pPr>
              <w:rPr>
                <w:rFonts w:ascii="Calibri" w:hAnsi="Calibri" w:cs="Calibri"/>
                <w:b/>
                <w:noProof/>
                <w:sz w:val="22"/>
                <w:szCs w:val="20"/>
              </w:rPr>
            </w:pPr>
          </w:p>
          <w:p w14:paraId="5212FD7D" w14:textId="3D93964D" w:rsidR="007C4AB2" w:rsidRDefault="007C4AB2" w:rsidP="00A924E2">
            <w:pPr>
              <w:rPr>
                <w:rFonts w:ascii="Calibri" w:hAnsi="Calibri" w:cs="Calibri"/>
                <w:b/>
                <w:noProof/>
                <w:sz w:val="22"/>
                <w:szCs w:val="20"/>
              </w:rPr>
            </w:pPr>
          </w:p>
          <w:p w14:paraId="61F9E568" w14:textId="4AE2B407" w:rsidR="007C4AB2" w:rsidRDefault="007C4AB2" w:rsidP="00A924E2">
            <w:pPr>
              <w:rPr>
                <w:rFonts w:ascii="Calibri" w:hAnsi="Calibri" w:cs="Calibri"/>
                <w:b/>
                <w:noProof/>
                <w:sz w:val="22"/>
                <w:szCs w:val="20"/>
              </w:rPr>
            </w:pPr>
          </w:p>
          <w:p w14:paraId="762143EF" w14:textId="75382E64" w:rsidR="007C4AB2" w:rsidRDefault="007C4AB2" w:rsidP="00A924E2">
            <w:pPr>
              <w:rPr>
                <w:rFonts w:ascii="Calibri" w:hAnsi="Calibri" w:cs="Calibri"/>
                <w:b/>
                <w:noProof/>
                <w:sz w:val="22"/>
                <w:szCs w:val="20"/>
              </w:rPr>
            </w:pPr>
          </w:p>
          <w:p w14:paraId="0758BB3A" w14:textId="77777777" w:rsidR="007C4AB2" w:rsidRDefault="007C4AB2" w:rsidP="00A924E2">
            <w:pPr>
              <w:rPr>
                <w:rFonts w:ascii="Calibri" w:hAnsi="Calibri" w:cs="Calibri"/>
                <w:b/>
                <w:noProof/>
                <w:sz w:val="22"/>
                <w:szCs w:val="20"/>
              </w:rPr>
            </w:pPr>
          </w:p>
          <w:p w14:paraId="1F47EB50" w14:textId="77777777" w:rsidR="003A152E" w:rsidRPr="00972B16" w:rsidRDefault="003A152E" w:rsidP="00A924E2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</w:tc>
      </w:tr>
      <w:tr w:rsidR="00C369E1" w:rsidRPr="00161D65" w14:paraId="4950DD65" w14:textId="77777777" w:rsidTr="00A924E2">
        <w:tc>
          <w:tcPr>
            <w:tcW w:w="810" w:type="dxa"/>
          </w:tcPr>
          <w:p w14:paraId="1DA82AD8" w14:textId="77777777" w:rsidR="00C369E1" w:rsidRPr="00642264" w:rsidRDefault="007822FC" w:rsidP="00A924E2">
            <w:pPr>
              <w:rPr>
                <w:rFonts w:ascii="Arial" w:hAnsi="Arial" w:cs="Arial"/>
                <w:b/>
                <w:noProof/>
              </w:rPr>
            </w:pPr>
            <w:bookmarkStart w:id="5" w:name="_Hlk88038460"/>
            <w:bookmarkEnd w:id="2"/>
            <w:r>
              <w:rPr>
                <w:rFonts w:ascii="Arial" w:hAnsi="Arial" w:cs="Arial"/>
                <w:b/>
                <w:noProof/>
              </w:rPr>
              <w:lastRenderedPageBreak/>
              <w:t>1</w:t>
            </w:r>
            <w:r w:rsidR="00C369E1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57807270" w14:textId="77777777" w:rsidR="00C369E1" w:rsidRDefault="00C369E1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5B327F3" w14:textId="77777777" w:rsidR="004E13A1" w:rsidRDefault="004E13A1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5107961" w14:textId="77777777" w:rsidR="004E13A1" w:rsidRDefault="004E13A1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40D71DB" w14:textId="77777777" w:rsidR="004E13A1" w:rsidRDefault="004E13A1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2D59C86" w14:textId="77777777" w:rsidR="004E13A1" w:rsidRDefault="004E13A1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7E2A2D6" w14:textId="77777777" w:rsidR="00271883" w:rsidRDefault="00271883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Enter the Empl</w:t>
            </w:r>
            <w:r w:rsidR="009D76CA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oyee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ID</w:t>
            </w:r>
          </w:p>
          <w:p w14:paraId="0C8DC3A3" w14:textId="77777777" w:rsidR="00271883" w:rsidRDefault="00271883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596FA2A" w14:textId="77777777" w:rsidR="00271883" w:rsidRDefault="00271883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C07EEB4" w14:textId="77777777" w:rsidR="00271883" w:rsidRDefault="00271883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75D5A3D" w14:textId="77777777" w:rsidR="009D76CA" w:rsidRDefault="009D76CA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35BB0E6" w14:textId="77777777" w:rsidR="009D76CA" w:rsidRDefault="009D76CA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F9E401E" w14:textId="77777777" w:rsidR="009D76CA" w:rsidRDefault="009D76CA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50EB390" w14:textId="77777777" w:rsidR="009D76CA" w:rsidRDefault="009D76CA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00B6E09" w14:textId="77777777" w:rsidR="009D76CA" w:rsidRDefault="009D76CA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1891720" w14:textId="77777777" w:rsidR="009D76CA" w:rsidRDefault="009D76CA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earch</w:t>
            </w:r>
          </w:p>
          <w:p w14:paraId="434907E2" w14:textId="77777777" w:rsidR="00FE3A96" w:rsidRDefault="00FE3A96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3C03A19" w14:textId="77777777" w:rsidR="009D76CA" w:rsidRDefault="009D76CA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081B87B" w14:textId="1DCDBEBA" w:rsidR="00271883" w:rsidRDefault="00BF4C7F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(</w:t>
            </w:r>
            <w:r w:rsidR="00267C9E">
              <w:rPr>
                <w:rFonts w:asciiTheme="minorHAnsi" w:hAnsiTheme="minorHAnsi" w:cstheme="minorHAnsi"/>
                <w:noProof/>
                <w:sz w:val="22"/>
                <w:szCs w:val="22"/>
              </w:rPr>
              <w:t>Reprints for W2’s are</w:t>
            </w:r>
            <w:r w:rsidR="00A835EB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only available from the last 5 years.</w:t>
            </w:r>
            <w:r w:rsidR="00267C9E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Contact </w:t>
            </w:r>
            <w:hyperlink r:id="rId15" w:history="1">
              <w:r w:rsidR="00F60437" w:rsidRPr="003870A8">
                <w:rPr>
                  <w:rStyle w:val="Hyperlink"/>
                  <w:rFonts w:asciiTheme="minorHAnsi" w:hAnsiTheme="minorHAnsi" w:cstheme="minorHAnsi"/>
                  <w:noProof/>
                  <w:sz w:val="22"/>
                  <w:szCs w:val="22"/>
                </w:rPr>
                <w:t>doa_payroll</w:t>
              </w:r>
            </w:hyperlink>
            <w:r w:rsidR="00E72ABA">
              <w:rPr>
                <w:rStyle w:val="Hyperlink"/>
                <w:rFonts w:asciiTheme="minorHAnsi" w:hAnsiTheme="minorHAnsi" w:cstheme="minorHAnsi"/>
                <w:noProof/>
                <w:sz w:val="22"/>
                <w:szCs w:val="22"/>
              </w:rPr>
              <w:t>@ks.gov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if you need </w:t>
            </w:r>
            <w:r w:rsidR="00F60437">
              <w:rPr>
                <w:rFonts w:asciiTheme="minorHAnsi" w:hAnsiTheme="minorHAnsi" w:cstheme="minorHAnsi"/>
                <w:noProof/>
                <w:sz w:val="22"/>
                <w:szCs w:val="22"/>
              </w:rPr>
              <w:t>an older W2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.)</w:t>
            </w:r>
          </w:p>
          <w:p w14:paraId="6B8F39FF" w14:textId="77777777" w:rsidR="000E6588" w:rsidRDefault="000E6588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0B0DA61" w14:textId="77777777" w:rsidR="00271883" w:rsidRDefault="00271883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BB6A70F" w14:textId="77777777" w:rsidR="00271883" w:rsidRDefault="00271883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933D2FA" w14:textId="77777777" w:rsidR="00271883" w:rsidRDefault="00271883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4318336" w14:textId="72134E26" w:rsidR="00FC0EF1" w:rsidRDefault="00FC0EF1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If the Tax Year that needs to be printed</w:t>
            </w:r>
            <w:r w:rsidR="00355FD1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</w:t>
            </w:r>
            <w:r w:rsidR="00355FD1" w:rsidRPr="007C4AB2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>displays</w:t>
            </w:r>
            <w:r w:rsidRPr="007C4AB2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 xml:space="preserve">,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click on the Year End Form Link</w:t>
            </w:r>
          </w:p>
          <w:p w14:paraId="4A835F8C" w14:textId="77777777" w:rsidR="0014786D" w:rsidRDefault="0014786D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(*Note: Only years that </w:t>
            </w:r>
            <w:r w:rsidR="000473FF">
              <w:rPr>
                <w:rFonts w:asciiTheme="minorHAnsi" w:hAnsiTheme="minorHAnsi" w:cstheme="minorHAnsi"/>
                <w:noProof/>
                <w:sz w:val="22"/>
                <w:szCs w:val="22"/>
              </w:rPr>
              <w:t>have been finalized will be displayed.  If the final W2 run has not completed, the W2 for that Tax Year will not display</w:t>
            </w:r>
            <w:r w:rsidR="000E78F6">
              <w:rPr>
                <w:rFonts w:asciiTheme="minorHAnsi" w:hAnsiTheme="minorHAnsi" w:cstheme="minorHAnsi"/>
                <w:noProof/>
                <w:sz w:val="22"/>
                <w:szCs w:val="22"/>
              </w:rPr>
              <w:t>.)</w:t>
            </w:r>
          </w:p>
          <w:p w14:paraId="2CF548CA" w14:textId="77777777" w:rsidR="002D5F2D" w:rsidRDefault="002D5F2D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8F6396F" w14:textId="77777777" w:rsidR="002D5F2D" w:rsidRDefault="002D5F2D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9063F2C" w14:textId="77777777" w:rsidR="0014786D" w:rsidRDefault="0014786D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FB271BE" w14:textId="77777777" w:rsidR="0014786D" w:rsidRDefault="0014786D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BC2827A" w14:textId="77777777" w:rsidR="0014786D" w:rsidRDefault="0014786D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Form will </w:t>
            </w:r>
            <w:r w:rsidR="00355FD1" w:rsidRPr="007C4AB2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>d</w:t>
            </w:r>
            <w:r w:rsidRPr="007C4AB2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>is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play</w:t>
            </w:r>
          </w:p>
          <w:p w14:paraId="70147748" w14:textId="77777777" w:rsidR="002D5F2D" w:rsidRPr="007C4AB2" w:rsidRDefault="002D5F2D" w:rsidP="00A924E2">
            <w:pPr>
              <w:spacing w:before="65"/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Print the </w:t>
            </w:r>
            <w:r w:rsidR="00355FD1" w:rsidRPr="007C4AB2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>f</w:t>
            </w:r>
            <w:r w:rsidRPr="007C4AB2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>orm</w:t>
            </w:r>
          </w:p>
          <w:p w14:paraId="5C30F3D3" w14:textId="77777777" w:rsidR="002D5F2D" w:rsidRDefault="002D5F2D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D06CA6E" w14:textId="5F891935" w:rsidR="002D5F2D" w:rsidRDefault="002D5F2D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  <w:lastRenderedPageBreak/>
              <w:t xml:space="preserve">Be sure </w:t>
            </w:r>
            <w:r w:rsidR="00355FD1" w:rsidRPr="007C4AB2"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  <w:t xml:space="preserve">to </w:t>
            </w:r>
            <w:r w:rsidRPr="007C4AB2"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  <w:t>w</w:t>
            </w:r>
            <w:r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  <w:t>rite REISSUED STATEMENT on the the top of the form before delivering to the employee.</w:t>
            </w:r>
          </w:p>
          <w:p w14:paraId="6890C390" w14:textId="77777777" w:rsidR="009E5E74" w:rsidRDefault="009E5E74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</w:pPr>
          </w:p>
          <w:p w14:paraId="14AB50D8" w14:textId="77777777" w:rsidR="009E5E74" w:rsidRDefault="009E5E74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</w:pPr>
          </w:p>
          <w:p w14:paraId="0B4926AB" w14:textId="77777777" w:rsidR="009E5E74" w:rsidRDefault="009E5E74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</w:pPr>
          </w:p>
          <w:p w14:paraId="105D2A71" w14:textId="77777777" w:rsidR="009E5E74" w:rsidRDefault="009E5E74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</w:pPr>
          </w:p>
          <w:p w14:paraId="6131ECFE" w14:textId="77777777" w:rsidR="009E5E74" w:rsidRPr="002D5F2D" w:rsidRDefault="009E5E74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</w:pPr>
          </w:p>
        </w:tc>
        <w:tc>
          <w:tcPr>
            <w:tcW w:w="6997" w:type="dxa"/>
          </w:tcPr>
          <w:p w14:paraId="535DB21A" w14:textId="77777777" w:rsidR="001362E4" w:rsidRDefault="001362E4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C866384" w14:textId="77777777" w:rsidR="00474339" w:rsidRDefault="009D76CA" w:rsidP="00A924E2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B91D73D" wp14:editId="14FB0D8A">
                  <wp:extent cx="4305935" cy="337185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3371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AA49126" w14:textId="77777777" w:rsidR="00474339" w:rsidRDefault="00474339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661429B" w14:textId="77777777" w:rsidR="00474339" w:rsidRDefault="00474339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C45326B" w14:textId="77777777" w:rsidR="00474339" w:rsidRDefault="00474339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5ABDAF5" w14:textId="77777777" w:rsidR="007C7925" w:rsidRDefault="007C7925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CFBC9A9" w14:textId="77777777" w:rsidR="007C7925" w:rsidRDefault="007C7925" w:rsidP="00A924E2">
            <w:pPr>
              <w:rPr>
                <w:noProof/>
              </w:rPr>
            </w:pPr>
          </w:p>
          <w:p w14:paraId="22743E60" w14:textId="77777777" w:rsidR="00076A5F" w:rsidRDefault="00463B57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7E431A75" wp14:editId="6F5AE49A">
                  <wp:extent cx="4305935" cy="230759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3075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089A484" w14:textId="77777777" w:rsidR="00474339" w:rsidRDefault="00474339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B794C46" w14:textId="77777777" w:rsidR="001569A7" w:rsidRDefault="002D5F2D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D00C995" wp14:editId="72420050">
                  <wp:extent cx="4305935" cy="2404745"/>
                  <wp:effectExtent l="0" t="0" r="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4047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76FD79F" w14:textId="77777777" w:rsidR="001569A7" w:rsidRDefault="001569A7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8AFBF76" w14:textId="77777777" w:rsidR="00C369E1" w:rsidRPr="008736A7" w:rsidRDefault="00C369E1" w:rsidP="00A924E2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221620" w:rsidRPr="00161D65" w14:paraId="572293F3" w14:textId="77777777" w:rsidTr="00D3796F">
        <w:tc>
          <w:tcPr>
            <w:tcW w:w="34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A4921" w14:textId="77777777" w:rsidR="00221620" w:rsidRDefault="00221620" w:rsidP="00D3796F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lastRenderedPageBreak/>
              <w:t>Other Years</w:t>
            </w:r>
          </w:p>
          <w:p w14:paraId="42E43DDF" w14:textId="77777777" w:rsidR="002974FF" w:rsidRDefault="002974FF" w:rsidP="00D3796F">
            <w:pPr>
              <w:rPr>
                <w:rFonts w:ascii="Calibri" w:hAnsi="Calibri"/>
                <w:b/>
                <w:noProof/>
              </w:rPr>
            </w:pPr>
          </w:p>
          <w:p w14:paraId="49266768" w14:textId="77777777" w:rsidR="002974FF" w:rsidRDefault="002974FF" w:rsidP="00D3796F">
            <w:pPr>
              <w:rPr>
                <w:rFonts w:ascii="Calibri" w:hAnsi="Calibri"/>
                <w:b/>
                <w:noProof/>
              </w:rPr>
            </w:pPr>
          </w:p>
          <w:p w14:paraId="6159E0FD" w14:textId="77777777" w:rsidR="000E78F6" w:rsidRDefault="000E78F6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Select View a Different Tax Year</w:t>
            </w:r>
          </w:p>
          <w:p w14:paraId="50192C71" w14:textId="77777777" w:rsidR="000E78F6" w:rsidRDefault="000E78F6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0CABF6B" w14:textId="77777777" w:rsidR="000E78F6" w:rsidRDefault="000E78F6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2D1E59F1" w14:textId="77777777" w:rsidR="000E78F6" w:rsidRDefault="000E78F6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06D45F3" w14:textId="77777777" w:rsidR="000E78F6" w:rsidRDefault="000E78F6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7B21351E" w14:textId="77777777" w:rsidR="000E78F6" w:rsidRDefault="000E78F6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43FFC8CB" w14:textId="77777777" w:rsidR="000E78F6" w:rsidRDefault="000E78F6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46C6F3BB" w14:textId="77777777" w:rsidR="000E78F6" w:rsidRDefault="000E78F6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9811A8F" w14:textId="77777777" w:rsidR="000E78F6" w:rsidRDefault="000E78F6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48E4C0AE" w14:textId="77777777" w:rsidR="000E78F6" w:rsidRDefault="000E78F6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AC0C029" w14:textId="77777777" w:rsidR="000E78F6" w:rsidRDefault="000E78F6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F989C6B" w14:textId="77777777" w:rsidR="000E78F6" w:rsidRDefault="000E78F6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CB57F33" w14:textId="77777777" w:rsidR="000E78F6" w:rsidRDefault="000E78F6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9DDA890" w14:textId="77777777" w:rsidR="000E78F6" w:rsidRDefault="000E78F6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67985867" w14:textId="77777777" w:rsidR="000E78F6" w:rsidRDefault="000E78F6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A845B2E" w14:textId="77777777" w:rsidR="000E78F6" w:rsidRDefault="000E78F6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22AAE5E7" w14:textId="52B21F3D" w:rsidR="000E78F6" w:rsidRDefault="000E78F6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 xml:space="preserve">Select Tax Year that </w:t>
            </w:r>
            <w:r w:rsidR="00355FD1" w:rsidRPr="007C4AB2">
              <w:rPr>
                <w:rFonts w:ascii="Calibri" w:hAnsi="Calibri"/>
                <w:bCs/>
                <w:noProof/>
                <w:color w:val="000000" w:themeColor="text1"/>
                <w:sz w:val="22"/>
                <w:szCs w:val="22"/>
              </w:rPr>
              <w:t>needs</w:t>
            </w:r>
            <w:r w:rsidR="00355FD1">
              <w:rPr>
                <w:rFonts w:ascii="Calibri" w:hAnsi="Calibri"/>
                <w:bCs/>
                <w:noProof/>
                <w:color w:val="FF0000"/>
                <w:sz w:val="22"/>
                <w:szCs w:val="22"/>
              </w:rPr>
              <w:t xml:space="preserve"> </w:t>
            </w:r>
            <w:r>
              <w:rPr>
                <w:rFonts w:ascii="Calibri" w:hAnsi="Calibri"/>
                <w:bCs/>
                <w:noProof/>
                <w:sz w:val="22"/>
                <w:szCs w:val="22"/>
              </w:rPr>
              <w:t>to be printed</w:t>
            </w:r>
          </w:p>
          <w:p w14:paraId="1142A1DE" w14:textId="77777777" w:rsidR="000E78F6" w:rsidRDefault="000E78F6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4448780C" w14:textId="77777777" w:rsidR="000E78F6" w:rsidRDefault="000E78F6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2B323941" w14:textId="77777777" w:rsidR="000E78F6" w:rsidRDefault="000E78F6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40CB44BC" w14:textId="77777777" w:rsidR="000E78F6" w:rsidRDefault="000E78F6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118BD22" w14:textId="77777777" w:rsidR="000E78F6" w:rsidRDefault="000E78F6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3D1C9D37" w14:textId="77777777" w:rsidR="000E78F6" w:rsidRDefault="000E78F6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DC814FC" w14:textId="77777777" w:rsidR="000E78F6" w:rsidRDefault="000E78F6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4FD9BE65" w14:textId="77777777" w:rsidR="000E78F6" w:rsidRDefault="000E78F6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6F6A0107" w14:textId="77777777" w:rsidR="000E78F6" w:rsidRDefault="000E78F6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0B66FAA" w14:textId="77777777" w:rsidR="000E78F6" w:rsidRDefault="000E78F6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1E6ABFF" w14:textId="40C0E878" w:rsidR="000E78F6" w:rsidRDefault="000E78F6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43A31B56" w14:textId="317FC118" w:rsidR="00326E64" w:rsidRDefault="00326E64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D1F70FE" w14:textId="77777777" w:rsidR="00326E64" w:rsidRDefault="00326E64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096103F2" w14:textId="77777777" w:rsidR="00EA4D8D" w:rsidRDefault="00EA4D8D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69E11821" w14:textId="77777777" w:rsidR="00EA4D8D" w:rsidRDefault="0074788E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  <w:r>
              <w:rPr>
                <w:rFonts w:ascii="Calibri" w:hAnsi="Calibri"/>
                <w:bCs/>
                <w:noProof/>
                <w:sz w:val="22"/>
                <w:szCs w:val="22"/>
              </w:rPr>
              <w:t>Click on the Year End Form link</w:t>
            </w:r>
          </w:p>
          <w:p w14:paraId="7B67AA2E" w14:textId="77777777" w:rsidR="00EA4D8D" w:rsidRDefault="00EA4D8D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2F88F76" w14:textId="77777777" w:rsidR="00EA4D8D" w:rsidRDefault="00EA4D8D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24A4794F" w14:textId="77777777" w:rsidR="00EA4D8D" w:rsidRDefault="00EA4D8D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54CEA490" w14:textId="77777777" w:rsidR="000E78F6" w:rsidRDefault="000E78F6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68C127D" w14:textId="77777777" w:rsidR="0074788E" w:rsidRPr="007C4AB2" w:rsidRDefault="0074788E" w:rsidP="0074788E">
            <w:pPr>
              <w:spacing w:before="65"/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</w:pPr>
            <w:r w:rsidRPr="007C4AB2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 xml:space="preserve">Form will </w:t>
            </w:r>
            <w:r w:rsidR="00355FD1" w:rsidRPr="007C4AB2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>display</w:t>
            </w:r>
          </w:p>
          <w:p w14:paraId="16AE07A6" w14:textId="77777777" w:rsidR="0074788E" w:rsidRPr="007C4AB2" w:rsidRDefault="0074788E" w:rsidP="0074788E">
            <w:pPr>
              <w:spacing w:before="65"/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</w:pPr>
            <w:r w:rsidRPr="007C4AB2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 xml:space="preserve">Print the </w:t>
            </w:r>
            <w:r w:rsidR="00355FD1" w:rsidRPr="007C4AB2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>f</w:t>
            </w:r>
            <w:r w:rsidRPr="007C4AB2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>orm</w:t>
            </w:r>
          </w:p>
          <w:p w14:paraId="2D6834A9" w14:textId="77777777" w:rsidR="0074788E" w:rsidRDefault="0074788E" w:rsidP="0074788E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1B90A91" w14:textId="3EFF44B1" w:rsidR="0074788E" w:rsidRDefault="0074788E" w:rsidP="0074788E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  <w:t xml:space="preserve">Be </w:t>
            </w:r>
            <w:r w:rsidRPr="007C4AB2"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  <w:t xml:space="preserve">sure </w:t>
            </w:r>
            <w:r w:rsidR="00355FD1" w:rsidRPr="007C4AB2"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  <w:t>to</w:t>
            </w:r>
            <w:r w:rsidR="00355FD1"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  <w:t>write REISSUED STATEMENT on the the top of the form before delivering to the employee.</w:t>
            </w:r>
          </w:p>
          <w:p w14:paraId="02D727FC" w14:textId="77777777" w:rsidR="000E78F6" w:rsidRDefault="000E78F6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132590B8" w14:textId="77777777" w:rsidR="000E78F6" w:rsidRDefault="000E78F6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  <w:p w14:paraId="232D8FBB" w14:textId="77777777" w:rsidR="000E78F6" w:rsidRPr="002974FF" w:rsidRDefault="000E78F6" w:rsidP="00D3796F">
            <w:pPr>
              <w:rPr>
                <w:rFonts w:ascii="Calibri" w:hAnsi="Calibri"/>
                <w:bCs/>
                <w:noProof/>
                <w:sz w:val="22"/>
                <w:szCs w:val="22"/>
              </w:rPr>
            </w:pPr>
          </w:p>
        </w:tc>
        <w:tc>
          <w:tcPr>
            <w:tcW w:w="6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FBBD9" w14:textId="77777777" w:rsidR="00221620" w:rsidRDefault="00C227CE" w:rsidP="00D3796F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912FD30" wp14:editId="18880BA8">
                  <wp:extent cx="4305935" cy="2307590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3075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9062F2C" w14:textId="77777777" w:rsidR="00C227CE" w:rsidRDefault="002974FF" w:rsidP="00D3796F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633F11E" wp14:editId="01B5D183">
                  <wp:extent cx="4305935" cy="2317750"/>
                  <wp:effectExtent l="0" t="0" r="0" b="635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317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D4CA5CA" w14:textId="77777777" w:rsidR="0074788E" w:rsidRDefault="0074788E" w:rsidP="00D3796F">
            <w:pPr>
              <w:rPr>
                <w:rFonts w:ascii="Calibri" w:hAnsi="Calibri"/>
                <w:sz w:val="22"/>
                <w:szCs w:val="22"/>
              </w:rPr>
            </w:pPr>
          </w:p>
          <w:p w14:paraId="00812B80" w14:textId="77777777" w:rsidR="006A50B2" w:rsidRDefault="00AD4F1A" w:rsidP="00D3796F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7333840" wp14:editId="4301C8CB">
                  <wp:extent cx="4305935" cy="1694815"/>
                  <wp:effectExtent l="0" t="0" r="0" b="635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6948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66E7D60" w14:textId="77777777" w:rsidR="0074788E" w:rsidRDefault="0074788E" w:rsidP="00D3796F">
            <w:pPr>
              <w:rPr>
                <w:rFonts w:ascii="Calibri" w:hAnsi="Calibri"/>
                <w:sz w:val="22"/>
                <w:szCs w:val="22"/>
              </w:rPr>
            </w:pPr>
          </w:p>
          <w:p w14:paraId="07CCCEB4" w14:textId="77777777" w:rsidR="0074788E" w:rsidRPr="00474339" w:rsidRDefault="0074788E" w:rsidP="00D3796F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drawing>
                <wp:inline distT="0" distB="0" distL="0" distR="0" wp14:anchorId="3680E08C" wp14:editId="09333BAC">
                  <wp:extent cx="4304030" cy="1657350"/>
                  <wp:effectExtent l="0" t="0" r="127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04030" cy="16573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F481E" w:rsidRPr="00161D65" w14:paraId="28284813" w14:textId="77777777" w:rsidTr="009E2ADC">
        <w:tc>
          <w:tcPr>
            <w:tcW w:w="34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2B2D5" w14:textId="77777777" w:rsidR="004F481E" w:rsidRDefault="004F481E" w:rsidP="009E2ADC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lastRenderedPageBreak/>
              <w:t>Informational</w:t>
            </w:r>
          </w:p>
        </w:tc>
        <w:tc>
          <w:tcPr>
            <w:tcW w:w="6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3823F" w14:textId="77777777" w:rsidR="004F481E" w:rsidRDefault="00D259A2" w:rsidP="00D259A2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sz w:val="22"/>
                <w:szCs w:val="22"/>
              </w:rPr>
            </w:pPr>
            <w:r w:rsidRPr="00D259A2">
              <w:rPr>
                <w:rFonts w:ascii="Calibri" w:hAnsi="Calibri"/>
                <w:sz w:val="22"/>
                <w:szCs w:val="22"/>
              </w:rPr>
              <w:t>Make note of the address on the W2.  If the employee address is not correct, update the employee address in SHARP.</w:t>
            </w:r>
          </w:p>
          <w:p w14:paraId="3508A82B" w14:textId="77777777" w:rsidR="00D259A2" w:rsidRPr="00D259A2" w:rsidRDefault="00D259A2" w:rsidP="00D259A2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If mailing the W2 to the employee, the agency is responsible for providing secure envelopes and addressing the envelopes and mailing the W2 to the employee.</w:t>
            </w:r>
          </w:p>
        </w:tc>
      </w:tr>
      <w:bookmarkEnd w:id="3"/>
      <w:bookmarkEnd w:id="4"/>
      <w:bookmarkEnd w:id="5"/>
    </w:tbl>
    <w:p w14:paraId="2C61BB33" w14:textId="77777777" w:rsidR="005D4260" w:rsidRDefault="005D4260"/>
    <w:p w14:paraId="3C575324" w14:textId="77777777" w:rsidR="00D35629" w:rsidRDefault="00D35629" w:rsidP="000C6715"/>
    <w:sectPr w:rsidR="00D35629" w:rsidSect="00800E42">
      <w:footerReference w:type="default" r:id="rId23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F56074" w14:textId="77777777" w:rsidR="00494DB2" w:rsidRDefault="00494DB2" w:rsidP="00996C68">
      <w:r>
        <w:separator/>
      </w:r>
    </w:p>
  </w:endnote>
  <w:endnote w:type="continuationSeparator" w:id="0">
    <w:p w14:paraId="36BF4126" w14:textId="77777777" w:rsidR="00494DB2" w:rsidRDefault="00494DB2" w:rsidP="00996C68">
      <w:r>
        <w:continuationSeparator/>
      </w:r>
    </w:p>
  </w:endnote>
  <w:endnote w:type="continuationNotice" w:id="1">
    <w:p w14:paraId="5DD688B1" w14:textId="77777777" w:rsidR="00494DB2" w:rsidRDefault="00494DB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A68307" w14:textId="77777777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7BFD9295" w14:textId="77777777" w:rsidR="004A43A5" w:rsidRDefault="00902A1C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Agency Requested W2 Reprints</w:t>
    </w:r>
  </w:p>
  <w:p w14:paraId="49ED65AD" w14:textId="77777777" w:rsidR="00902A1C" w:rsidRPr="00CB7FA7" w:rsidRDefault="00902A1C" w:rsidP="00902A1C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C7C58ED" w14:textId="77777777" w:rsidR="00494DB2" w:rsidRDefault="00494DB2" w:rsidP="00996C68">
      <w:r>
        <w:separator/>
      </w:r>
    </w:p>
  </w:footnote>
  <w:footnote w:type="continuationSeparator" w:id="0">
    <w:p w14:paraId="3F1DA7D9" w14:textId="77777777" w:rsidR="00494DB2" w:rsidRDefault="00494DB2" w:rsidP="00996C68">
      <w:r>
        <w:continuationSeparator/>
      </w:r>
    </w:p>
  </w:footnote>
  <w:footnote w:type="continuationNotice" w:id="1">
    <w:p w14:paraId="40A4CE9E" w14:textId="77777777" w:rsidR="00494DB2" w:rsidRDefault="00494DB2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E93AFC"/>
    <w:multiLevelType w:val="hybridMultilevel"/>
    <w:tmpl w:val="34C4D3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57B34C3"/>
    <w:multiLevelType w:val="hybridMultilevel"/>
    <w:tmpl w:val="54EE9E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A37070"/>
    <w:multiLevelType w:val="hybridMultilevel"/>
    <w:tmpl w:val="701EC4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8D7B3F"/>
    <w:multiLevelType w:val="hybridMultilevel"/>
    <w:tmpl w:val="D902D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CA3433A"/>
    <w:multiLevelType w:val="hybridMultilevel"/>
    <w:tmpl w:val="E29638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C96F3A"/>
    <w:multiLevelType w:val="hybridMultilevel"/>
    <w:tmpl w:val="6F42C3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E33329"/>
    <w:multiLevelType w:val="hybridMultilevel"/>
    <w:tmpl w:val="CAF49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3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CD355EC"/>
    <w:multiLevelType w:val="hybridMultilevel"/>
    <w:tmpl w:val="279A9A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3563A81"/>
    <w:multiLevelType w:val="hybridMultilevel"/>
    <w:tmpl w:val="2A6E0D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66D3D6F"/>
    <w:multiLevelType w:val="hybridMultilevel"/>
    <w:tmpl w:val="03A07C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EE296C"/>
    <w:multiLevelType w:val="hybridMultilevel"/>
    <w:tmpl w:val="2B5AA63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3F27761D"/>
    <w:multiLevelType w:val="hybridMultilevel"/>
    <w:tmpl w:val="A23C5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56C7CE1"/>
    <w:multiLevelType w:val="hybridMultilevel"/>
    <w:tmpl w:val="790C2E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64039DE"/>
    <w:multiLevelType w:val="hybridMultilevel"/>
    <w:tmpl w:val="573C1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D1D04E7"/>
    <w:multiLevelType w:val="hybridMultilevel"/>
    <w:tmpl w:val="FB7EB1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6" w15:restartNumberingAfterBreak="0">
    <w:nsid w:val="658F7667"/>
    <w:multiLevelType w:val="hybridMultilevel"/>
    <w:tmpl w:val="39501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8BE0C99"/>
    <w:multiLevelType w:val="hybridMultilevel"/>
    <w:tmpl w:val="F402B4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02471D0"/>
    <w:multiLevelType w:val="hybridMultilevel"/>
    <w:tmpl w:val="276CAA2C"/>
    <w:lvl w:ilvl="0" w:tplc="C248F9D6">
      <w:start w:val="1"/>
      <w:numFmt w:val="lowerLetter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4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3"/>
  </w:num>
  <w:num w:numId="3">
    <w:abstractNumId w:val="32"/>
  </w:num>
  <w:num w:numId="4">
    <w:abstractNumId w:val="6"/>
  </w:num>
  <w:num w:numId="5">
    <w:abstractNumId w:val="24"/>
  </w:num>
  <w:num w:numId="6">
    <w:abstractNumId w:val="33"/>
  </w:num>
  <w:num w:numId="7">
    <w:abstractNumId w:val="5"/>
  </w:num>
  <w:num w:numId="8">
    <w:abstractNumId w:val="34"/>
  </w:num>
  <w:num w:numId="9">
    <w:abstractNumId w:val="37"/>
  </w:num>
  <w:num w:numId="10">
    <w:abstractNumId w:val="31"/>
  </w:num>
  <w:num w:numId="11">
    <w:abstractNumId w:val="12"/>
  </w:num>
  <w:num w:numId="12">
    <w:abstractNumId w:val="17"/>
  </w:num>
  <w:num w:numId="13">
    <w:abstractNumId w:val="29"/>
  </w:num>
  <w:num w:numId="14">
    <w:abstractNumId w:val="25"/>
  </w:num>
  <w:num w:numId="15">
    <w:abstractNumId w:val="36"/>
  </w:num>
  <w:num w:numId="16">
    <w:abstractNumId w:val="13"/>
  </w:num>
  <w:num w:numId="17">
    <w:abstractNumId w:val="1"/>
  </w:num>
  <w:num w:numId="18">
    <w:abstractNumId w:val="35"/>
  </w:num>
  <w:num w:numId="19">
    <w:abstractNumId w:val="28"/>
  </w:num>
  <w:num w:numId="20">
    <w:abstractNumId w:val="0"/>
  </w:num>
  <w:num w:numId="21">
    <w:abstractNumId w:val="2"/>
  </w:num>
  <w:num w:numId="22">
    <w:abstractNumId w:val="30"/>
  </w:num>
  <w:num w:numId="23">
    <w:abstractNumId w:val="30"/>
    <w:lvlOverride w:ilvl="0">
      <w:lvl w:ilvl="0" w:tplc="C248F9D6">
        <w:start w:val="1"/>
        <w:numFmt w:val="lowerLetter"/>
        <w:lvlText w:val="%1."/>
        <w:lvlJc w:val="left"/>
        <w:pPr>
          <w:ind w:left="432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>
    <w:abstractNumId w:val="30"/>
    <w:lvlOverride w:ilvl="0">
      <w:lvl w:ilvl="0" w:tplc="C248F9D6">
        <w:start w:val="1"/>
        <w:numFmt w:val="lowerLetter"/>
        <w:lvlText w:val="%1."/>
        <w:lvlJc w:val="left"/>
        <w:pPr>
          <w:ind w:left="360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>
    <w:abstractNumId w:val="30"/>
    <w:lvlOverride w:ilvl="0">
      <w:lvl w:ilvl="0" w:tplc="C248F9D6">
        <w:start w:val="1"/>
        <w:numFmt w:val="lowerLett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>
    <w:abstractNumId w:val="30"/>
    <w:lvlOverride w:ilvl="0">
      <w:lvl w:ilvl="0" w:tplc="C248F9D6">
        <w:start w:val="1"/>
        <w:numFmt w:val="lowerLetter"/>
        <w:lvlText w:val="%1."/>
        <w:lvlJc w:val="left"/>
        <w:pPr>
          <w:ind w:left="288" w:hanging="288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>
    <w:abstractNumId w:val="16"/>
  </w:num>
  <w:num w:numId="28">
    <w:abstractNumId w:val="10"/>
  </w:num>
  <w:num w:numId="29">
    <w:abstractNumId w:val="27"/>
  </w:num>
  <w:num w:numId="30">
    <w:abstractNumId w:val="18"/>
  </w:num>
  <w:num w:numId="31">
    <w:abstractNumId w:val="14"/>
  </w:num>
  <w:num w:numId="32">
    <w:abstractNumId w:val="4"/>
  </w:num>
  <w:num w:numId="33">
    <w:abstractNumId w:val="11"/>
  </w:num>
  <w:num w:numId="34">
    <w:abstractNumId w:val="8"/>
  </w:num>
  <w:num w:numId="35">
    <w:abstractNumId w:val="22"/>
  </w:num>
  <w:num w:numId="36">
    <w:abstractNumId w:val="9"/>
  </w:num>
  <w:num w:numId="37">
    <w:abstractNumId w:val="15"/>
  </w:num>
  <w:num w:numId="38">
    <w:abstractNumId w:val="20"/>
  </w:num>
  <w:num w:numId="39">
    <w:abstractNumId w:val="21"/>
  </w:num>
  <w:num w:numId="40">
    <w:abstractNumId w:val="26"/>
  </w:num>
  <w:num w:numId="41">
    <w:abstractNumId w:val="19"/>
  </w:num>
  <w:num w:numId="4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drawingGridHorizontalSpacing w:val="120"/>
  <w:displayHorizontalDrawingGridEvery w:val="2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070E"/>
    <w:rsid w:val="0001126C"/>
    <w:rsid w:val="000202B3"/>
    <w:rsid w:val="000203B2"/>
    <w:rsid w:val="00021970"/>
    <w:rsid w:val="00031167"/>
    <w:rsid w:val="00031A72"/>
    <w:rsid w:val="00037422"/>
    <w:rsid w:val="00046D31"/>
    <w:rsid w:val="000473FF"/>
    <w:rsid w:val="00065551"/>
    <w:rsid w:val="0007361C"/>
    <w:rsid w:val="00073997"/>
    <w:rsid w:val="00076A5F"/>
    <w:rsid w:val="0007733C"/>
    <w:rsid w:val="0008108C"/>
    <w:rsid w:val="00090553"/>
    <w:rsid w:val="00093310"/>
    <w:rsid w:val="00096E66"/>
    <w:rsid w:val="00097987"/>
    <w:rsid w:val="000A40AE"/>
    <w:rsid w:val="000A4636"/>
    <w:rsid w:val="000B12F4"/>
    <w:rsid w:val="000B1572"/>
    <w:rsid w:val="000B70C4"/>
    <w:rsid w:val="000C036B"/>
    <w:rsid w:val="000C0F93"/>
    <w:rsid w:val="000C3229"/>
    <w:rsid w:val="000C6715"/>
    <w:rsid w:val="000D0039"/>
    <w:rsid w:val="000D341C"/>
    <w:rsid w:val="000D5A21"/>
    <w:rsid w:val="000D77E8"/>
    <w:rsid w:val="000E008F"/>
    <w:rsid w:val="000E4686"/>
    <w:rsid w:val="000E5645"/>
    <w:rsid w:val="000E6588"/>
    <w:rsid w:val="000E69AC"/>
    <w:rsid w:val="000E78F6"/>
    <w:rsid w:val="000E7D16"/>
    <w:rsid w:val="000F293F"/>
    <w:rsid w:val="000F3F4C"/>
    <w:rsid w:val="000F4B35"/>
    <w:rsid w:val="000F5D73"/>
    <w:rsid w:val="000F77D1"/>
    <w:rsid w:val="00104C2D"/>
    <w:rsid w:val="00124EA7"/>
    <w:rsid w:val="001251AD"/>
    <w:rsid w:val="0012795C"/>
    <w:rsid w:val="001320A7"/>
    <w:rsid w:val="001362E4"/>
    <w:rsid w:val="00145465"/>
    <w:rsid w:val="0014786D"/>
    <w:rsid w:val="001520E9"/>
    <w:rsid w:val="00153DCC"/>
    <w:rsid w:val="00155492"/>
    <w:rsid w:val="001569A7"/>
    <w:rsid w:val="00157F39"/>
    <w:rsid w:val="00161D65"/>
    <w:rsid w:val="00174CF4"/>
    <w:rsid w:val="00175D9B"/>
    <w:rsid w:val="00176CFA"/>
    <w:rsid w:val="00190EDA"/>
    <w:rsid w:val="00197B74"/>
    <w:rsid w:val="001A135E"/>
    <w:rsid w:val="001A6CF3"/>
    <w:rsid w:val="001B3B31"/>
    <w:rsid w:val="001B52C2"/>
    <w:rsid w:val="001C4379"/>
    <w:rsid w:val="001C4D52"/>
    <w:rsid w:val="001D4AD4"/>
    <w:rsid w:val="001D6453"/>
    <w:rsid w:val="001E1893"/>
    <w:rsid w:val="001E6AFC"/>
    <w:rsid w:val="001E7386"/>
    <w:rsid w:val="001F5B29"/>
    <w:rsid w:val="001F60BF"/>
    <w:rsid w:val="001F69A1"/>
    <w:rsid w:val="00200B64"/>
    <w:rsid w:val="0020458B"/>
    <w:rsid w:val="0022119B"/>
    <w:rsid w:val="00221620"/>
    <w:rsid w:val="00222809"/>
    <w:rsid w:val="002259E7"/>
    <w:rsid w:val="00233313"/>
    <w:rsid w:val="00235F41"/>
    <w:rsid w:val="002407E4"/>
    <w:rsid w:val="0024234E"/>
    <w:rsid w:val="002459FC"/>
    <w:rsid w:val="00246CBA"/>
    <w:rsid w:val="0024780E"/>
    <w:rsid w:val="00254DE3"/>
    <w:rsid w:val="0026323F"/>
    <w:rsid w:val="00263863"/>
    <w:rsid w:val="00265739"/>
    <w:rsid w:val="00267C9E"/>
    <w:rsid w:val="00267F32"/>
    <w:rsid w:val="00271391"/>
    <w:rsid w:val="0027184A"/>
    <w:rsid w:val="00271883"/>
    <w:rsid w:val="002776CA"/>
    <w:rsid w:val="00277BC4"/>
    <w:rsid w:val="0028151D"/>
    <w:rsid w:val="00290E9D"/>
    <w:rsid w:val="00295033"/>
    <w:rsid w:val="002974FF"/>
    <w:rsid w:val="002B26DF"/>
    <w:rsid w:val="002C29FA"/>
    <w:rsid w:val="002C2D22"/>
    <w:rsid w:val="002C35C8"/>
    <w:rsid w:val="002C6F3E"/>
    <w:rsid w:val="002D466C"/>
    <w:rsid w:val="002D5F2D"/>
    <w:rsid w:val="002E13D2"/>
    <w:rsid w:val="002E14AB"/>
    <w:rsid w:val="002E39F4"/>
    <w:rsid w:val="002F31EF"/>
    <w:rsid w:val="002F6C47"/>
    <w:rsid w:val="003028CB"/>
    <w:rsid w:val="0030569F"/>
    <w:rsid w:val="00305881"/>
    <w:rsid w:val="003064CA"/>
    <w:rsid w:val="00310EBC"/>
    <w:rsid w:val="00312661"/>
    <w:rsid w:val="00326E64"/>
    <w:rsid w:val="0033244D"/>
    <w:rsid w:val="0033639B"/>
    <w:rsid w:val="00341991"/>
    <w:rsid w:val="00341BE7"/>
    <w:rsid w:val="00342FC1"/>
    <w:rsid w:val="00345821"/>
    <w:rsid w:val="00351DE4"/>
    <w:rsid w:val="003520A0"/>
    <w:rsid w:val="003549D3"/>
    <w:rsid w:val="00355FD1"/>
    <w:rsid w:val="00365D88"/>
    <w:rsid w:val="003738F2"/>
    <w:rsid w:val="003778C4"/>
    <w:rsid w:val="003849A3"/>
    <w:rsid w:val="00387547"/>
    <w:rsid w:val="003931C6"/>
    <w:rsid w:val="0039653E"/>
    <w:rsid w:val="003A152E"/>
    <w:rsid w:val="003A37DE"/>
    <w:rsid w:val="003B15D7"/>
    <w:rsid w:val="003C53AA"/>
    <w:rsid w:val="003D64C7"/>
    <w:rsid w:val="003E2E95"/>
    <w:rsid w:val="003E3DA7"/>
    <w:rsid w:val="003F2A37"/>
    <w:rsid w:val="003F2AA2"/>
    <w:rsid w:val="0040197F"/>
    <w:rsid w:val="0041043A"/>
    <w:rsid w:val="004128EE"/>
    <w:rsid w:val="004176DE"/>
    <w:rsid w:val="00427EEE"/>
    <w:rsid w:val="004303F4"/>
    <w:rsid w:val="00440DC6"/>
    <w:rsid w:val="00442A72"/>
    <w:rsid w:val="004443B6"/>
    <w:rsid w:val="00455A72"/>
    <w:rsid w:val="00456FC1"/>
    <w:rsid w:val="00463B57"/>
    <w:rsid w:val="00466533"/>
    <w:rsid w:val="00474339"/>
    <w:rsid w:val="00477DAF"/>
    <w:rsid w:val="00481112"/>
    <w:rsid w:val="004847C7"/>
    <w:rsid w:val="00485249"/>
    <w:rsid w:val="00485306"/>
    <w:rsid w:val="00494DB2"/>
    <w:rsid w:val="0049585B"/>
    <w:rsid w:val="004A0B6D"/>
    <w:rsid w:val="004A42B6"/>
    <w:rsid w:val="004A43A5"/>
    <w:rsid w:val="004B03D9"/>
    <w:rsid w:val="004B0535"/>
    <w:rsid w:val="004B0B95"/>
    <w:rsid w:val="004C084E"/>
    <w:rsid w:val="004C0BC4"/>
    <w:rsid w:val="004C7AB2"/>
    <w:rsid w:val="004D00DE"/>
    <w:rsid w:val="004D3B4B"/>
    <w:rsid w:val="004D5A3C"/>
    <w:rsid w:val="004E13A1"/>
    <w:rsid w:val="004E2570"/>
    <w:rsid w:val="004E4BF8"/>
    <w:rsid w:val="004E54EA"/>
    <w:rsid w:val="004E60F1"/>
    <w:rsid w:val="004F2E2C"/>
    <w:rsid w:val="004F481E"/>
    <w:rsid w:val="004F6058"/>
    <w:rsid w:val="004F745B"/>
    <w:rsid w:val="00506445"/>
    <w:rsid w:val="00514EC4"/>
    <w:rsid w:val="00515F37"/>
    <w:rsid w:val="00523332"/>
    <w:rsid w:val="00534AAE"/>
    <w:rsid w:val="00535F16"/>
    <w:rsid w:val="00536815"/>
    <w:rsid w:val="00544494"/>
    <w:rsid w:val="00546A56"/>
    <w:rsid w:val="005544A6"/>
    <w:rsid w:val="005559DD"/>
    <w:rsid w:val="00557282"/>
    <w:rsid w:val="00566BAB"/>
    <w:rsid w:val="00584192"/>
    <w:rsid w:val="0058690D"/>
    <w:rsid w:val="005940FD"/>
    <w:rsid w:val="00596498"/>
    <w:rsid w:val="005A65E5"/>
    <w:rsid w:val="005B714B"/>
    <w:rsid w:val="005C4C83"/>
    <w:rsid w:val="005D4260"/>
    <w:rsid w:val="005D4BC0"/>
    <w:rsid w:val="005E2CAF"/>
    <w:rsid w:val="005E3AB3"/>
    <w:rsid w:val="005E5618"/>
    <w:rsid w:val="005F7B5A"/>
    <w:rsid w:val="00604A0C"/>
    <w:rsid w:val="00606417"/>
    <w:rsid w:val="00606580"/>
    <w:rsid w:val="00606BC0"/>
    <w:rsid w:val="006075D3"/>
    <w:rsid w:val="006076CE"/>
    <w:rsid w:val="006105D7"/>
    <w:rsid w:val="00611B4C"/>
    <w:rsid w:val="006126C6"/>
    <w:rsid w:val="00620EA4"/>
    <w:rsid w:val="00624C1B"/>
    <w:rsid w:val="00637DA8"/>
    <w:rsid w:val="00642264"/>
    <w:rsid w:val="006437AD"/>
    <w:rsid w:val="00652B29"/>
    <w:rsid w:val="00652D2D"/>
    <w:rsid w:val="00652F36"/>
    <w:rsid w:val="00655754"/>
    <w:rsid w:val="00670E87"/>
    <w:rsid w:val="00671862"/>
    <w:rsid w:val="0067206C"/>
    <w:rsid w:val="00674437"/>
    <w:rsid w:val="00674DAA"/>
    <w:rsid w:val="006845C8"/>
    <w:rsid w:val="00684846"/>
    <w:rsid w:val="006A50B2"/>
    <w:rsid w:val="006A60FB"/>
    <w:rsid w:val="006B10E6"/>
    <w:rsid w:val="006B254B"/>
    <w:rsid w:val="006B429C"/>
    <w:rsid w:val="006C2B50"/>
    <w:rsid w:val="006C3A8A"/>
    <w:rsid w:val="006C4BC2"/>
    <w:rsid w:val="006D1E78"/>
    <w:rsid w:val="006E1673"/>
    <w:rsid w:val="006E3B84"/>
    <w:rsid w:val="006E685C"/>
    <w:rsid w:val="006F03AB"/>
    <w:rsid w:val="006F0DA6"/>
    <w:rsid w:val="006F322E"/>
    <w:rsid w:val="007010A8"/>
    <w:rsid w:val="00704562"/>
    <w:rsid w:val="00706D9D"/>
    <w:rsid w:val="007100D6"/>
    <w:rsid w:val="00715BFC"/>
    <w:rsid w:val="00715DE5"/>
    <w:rsid w:val="0071668E"/>
    <w:rsid w:val="0072049B"/>
    <w:rsid w:val="00731301"/>
    <w:rsid w:val="00732DD5"/>
    <w:rsid w:val="0073782B"/>
    <w:rsid w:val="007424DD"/>
    <w:rsid w:val="0074788E"/>
    <w:rsid w:val="00750D9D"/>
    <w:rsid w:val="007607AB"/>
    <w:rsid w:val="007623A6"/>
    <w:rsid w:val="0077141D"/>
    <w:rsid w:val="00773E94"/>
    <w:rsid w:val="007822FC"/>
    <w:rsid w:val="007840FE"/>
    <w:rsid w:val="00792711"/>
    <w:rsid w:val="00792F2E"/>
    <w:rsid w:val="00796837"/>
    <w:rsid w:val="007A7FF1"/>
    <w:rsid w:val="007B111E"/>
    <w:rsid w:val="007B7265"/>
    <w:rsid w:val="007C4AB2"/>
    <w:rsid w:val="007C7925"/>
    <w:rsid w:val="007E38B9"/>
    <w:rsid w:val="007E6960"/>
    <w:rsid w:val="007F3D2C"/>
    <w:rsid w:val="007F628B"/>
    <w:rsid w:val="007F6BE5"/>
    <w:rsid w:val="007F737D"/>
    <w:rsid w:val="0080038F"/>
    <w:rsid w:val="00800E42"/>
    <w:rsid w:val="008030A8"/>
    <w:rsid w:val="00806A57"/>
    <w:rsid w:val="00812A16"/>
    <w:rsid w:val="00812A2C"/>
    <w:rsid w:val="00835DD3"/>
    <w:rsid w:val="0084482B"/>
    <w:rsid w:val="00853B49"/>
    <w:rsid w:val="00861FE7"/>
    <w:rsid w:val="00865644"/>
    <w:rsid w:val="00870EB2"/>
    <w:rsid w:val="008736A7"/>
    <w:rsid w:val="00873CD6"/>
    <w:rsid w:val="00881603"/>
    <w:rsid w:val="008829A3"/>
    <w:rsid w:val="00884F4E"/>
    <w:rsid w:val="00890040"/>
    <w:rsid w:val="008934AD"/>
    <w:rsid w:val="008A40D9"/>
    <w:rsid w:val="008A68A5"/>
    <w:rsid w:val="008B466B"/>
    <w:rsid w:val="008B4CB7"/>
    <w:rsid w:val="008B5B32"/>
    <w:rsid w:val="008C4CCA"/>
    <w:rsid w:val="008C4EB3"/>
    <w:rsid w:val="008C6EDA"/>
    <w:rsid w:val="008D0458"/>
    <w:rsid w:val="008D104C"/>
    <w:rsid w:val="008D3981"/>
    <w:rsid w:val="008D493C"/>
    <w:rsid w:val="008E1DBB"/>
    <w:rsid w:val="008E2B0E"/>
    <w:rsid w:val="008E33F0"/>
    <w:rsid w:val="008E3EB5"/>
    <w:rsid w:val="008E5F3A"/>
    <w:rsid w:val="008F095E"/>
    <w:rsid w:val="008F3DF1"/>
    <w:rsid w:val="00902A1C"/>
    <w:rsid w:val="009152A7"/>
    <w:rsid w:val="00916A14"/>
    <w:rsid w:val="00917639"/>
    <w:rsid w:val="00934316"/>
    <w:rsid w:val="00943411"/>
    <w:rsid w:val="0094387D"/>
    <w:rsid w:val="00944D33"/>
    <w:rsid w:val="00945EAE"/>
    <w:rsid w:val="00955ADC"/>
    <w:rsid w:val="0096138D"/>
    <w:rsid w:val="00972B16"/>
    <w:rsid w:val="00974863"/>
    <w:rsid w:val="009773A3"/>
    <w:rsid w:val="00982138"/>
    <w:rsid w:val="00996C68"/>
    <w:rsid w:val="009A0867"/>
    <w:rsid w:val="009A5953"/>
    <w:rsid w:val="009A72EE"/>
    <w:rsid w:val="009B13B5"/>
    <w:rsid w:val="009B690D"/>
    <w:rsid w:val="009C061F"/>
    <w:rsid w:val="009D76CA"/>
    <w:rsid w:val="009E2F66"/>
    <w:rsid w:val="009E381A"/>
    <w:rsid w:val="009E5E74"/>
    <w:rsid w:val="009F08DB"/>
    <w:rsid w:val="00A00254"/>
    <w:rsid w:val="00A008BC"/>
    <w:rsid w:val="00A017B0"/>
    <w:rsid w:val="00A05D98"/>
    <w:rsid w:val="00A111EC"/>
    <w:rsid w:val="00A43DB5"/>
    <w:rsid w:val="00A47CD5"/>
    <w:rsid w:val="00A700F1"/>
    <w:rsid w:val="00A736C0"/>
    <w:rsid w:val="00A835EB"/>
    <w:rsid w:val="00A9139D"/>
    <w:rsid w:val="00AA1DF1"/>
    <w:rsid w:val="00AB0C3E"/>
    <w:rsid w:val="00AC3EA4"/>
    <w:rsid w:val="00AD2099"/>
    <w:rsid w:val="00AD2691"/>
    <w:rsid w:val="00AD4F1A"/>
    <w:rsid w:val="00AD6073"/>
    <w:rsid w:val="00AD670F"/>
    <w:rsid w:val="00AD7F09"/>
    <w:rsid w:val="00AF2E3C"/>
    <w:rsid w:val="00AF4C8C"/>
    <w:rsid w:val="00AF658B"/>
    <w:rsid w:val="00B02D46"/>
    <w:rsid w:val="00B17146"/>
    <w:rsid w:val="00B25709"/>
    <w:rsid w:val="00B31645"/>
    <w:rsid w:val="00B369EA"/>
    <w:rsid w:val="00B37C9A"/>
    <w:rsid w:val="00B419B2"/>
    <w:rsid w:val="00B53211"/>
    <w:rsid w:val="00B55A0E"/>
    <w:rsid w:val="00B66FFB"/>
    <w:rsid w:val="00B67ACB"/>
    <w:rsid w:val="00B75097"/>
    <w:rsid w:val="00B91997"/>
    <w:rsid w:val="00BB0624"/>
    <w:rsid w:val="00BB4D40"/>
    <w:rsid w:val="00BB6F52"/>
    <w:rsid w:val="00BC1B53"/>
    <w:rsid w:val="00BD54B7"/>
    <w:rsid w:val="00BD5937"/>
    <w:rsid w:val="00BE01B4"/>
    <w:rsid w:val="00BE18D1"/>
    <w:rsid w:val="00BE2598"/>
    <w:rsid w:val="00BE6940"/>
    <w:rsid w:val="00BF02D5"/>
    <w:rsid w:val="00BF4C7F"/>
    <w:rsid w:val="00BF75FA"/>
    <w:rsid w:val="00C02A70"/>
    <w:rsid w:val="00C040EC"/>
    <w:rsid w:val="00C06422"/>
    <w:rsid w:val="00C06E00"/>
    <w:rsid w:val="00C13630"/>
    <w:rsid w:val="00C14960"/>
    <w:rsid w:val="00C151E2"/>
    <w:rsid w:val="00C227CE"/>
    <w:rsid w:val="00C27EC4"/>
    <w:rsid w:val="00C301D8"/>
    <w:rsid w:val="00C369E1"/>
    <w:rsid w:val="00C62488"/>
    <w:rsid w:val="00C628DF"/>
    <w:rsid w:val="00C70EBB"/>
    <w:rsid w:val="00C7121C"/>
    <w:rsid w:val="00C74345"/>
    <w:rsid w:val="00C74D13"/>
    <w:rsid w:val="00C81D1B"/>
    <w:rsid w:val="00C902E5"/>
    <w:rsid w:val="00CA22C5"/>
    <w:rsid w:val="00CA3CE1"/>
    <w:rsid w:val="00CA430F"/>
    <w:rsid w:val="00CB14AC"/>
    <w:rsid w:val="00CB73E2"/>
    <w:rsid w:val="00CB7FA7"/>
    <w:rsid w:val="00CC3C74"/>
    <w:rsid w:val="00CC4499"/>
    <w:rsid w:val="00CC5964"/>
    <w:rsid w:val="00CC5C66"/>
    <w:rsid w:val="00CD0715"/>
    <w:rsid w:val="00CD1536"/>
    <w:rsid w:val="00CE26C8"/>
    <w:rsid w:val="00CE66D0"/>
    <w:rsid w:val="00CE7F03"/>
    <w:rsid w:val="00CF4252"/>
    <w:rsid w:val="00D05114"/>
    <w:rsid w:val="00D109F2"/>
    <w:rsid w:val="00D13FC4"/>
    <w:rsid w:val="00D14373"/>
    <w:rsid w:val="00D16131"/>
    <w:rsid w:val="00D22CDD"/>
    <w:rsid w:val="00D23328"/>
    <w:rsid w:val="00D25892"/>
    <w:rsid w:val="00D259A2"/>
    <w:rsid w:val="00D305A2"/>
    <w:rsid w:val="00D30DBA"/>
    <w:rsid w:val="00D35629"/>
    <w:rsid w:val="00D43892"/>
    <w:rsid w:val="00D4437A"/>
    <w:rsid w:val="00D44C86"/>
    <w:rsid w:val="00D5657E"/>
    <w:rsid w:val="00D67434"/>
    <w:rsid w:val="00D72EF5"/>
    <w:rsid w:val="00D750EC"/>
    <w:rsid w:val="00D77D64"/>
    <w:rsid w:val="00D81B16"/>
    <w:rsid w:val="00D8350B"/>
    <w:rsid w:val="00D83D31"/>
    <w:rsid w:val="00D9362A"/>
    <w:rsid w:val="00D96D6D"/>
    <w:rsid w:val="00DB39DE"/>
    <w:rsid w:val="00DB3D9B"/>
    <w:rsid w:val="00DB76F4"/>
    <w:rsid w:val="00DC1D51"/>
    <w:rsid w:val="00DC489D"/>
    <w:rsid w:val="00DD2131"/>
    <w:rsid w:val="00DD26C0"/>
    <w:rsid w:val="00DD59B5"/>
    <w:rsid w:val="00DD61FD"/>
    <w:rsid w:val="00DD7F86"/>
    <w:rsid w:val="00DE0CEC"/>
    <w:rsid w:val="00DE1611"/>
    <w:rsid w:val="00DE17D2"/>
    <w:rsid w:val="00DF0089"/>
    <w:rsid w:val="00DF5022"/>
    <w:rsid w:val="00E020C4"/>
    <w:rsid w:val="00E02F45"/>
    <w:rsid w:val="00E16883"/>
    <w:rsid w:val="00E20C7F"/>
    <w:rsid w:val="00E247F6"/>
    <w:rsid w:val="00E37B18"/>
    <w:rsid w:val="00E419A6"/>
    <w:rsid w:val="00E43017"/>
    <w:rsid w:val="00E46737"/>
    <w:rsid w:val="00E533A5"/>
    <w:rsid w:val="00E72ABA"/>
    <w:rsid w:val="00E75341"/>
    <w:rsid w:val="00E775A9"/>
    <w:rsid w:val="00E919C3"/>
    <w:rsid w:val="00E9354B"/>
    <w:rsid w:val="00EA49CE"/>
    <w:rsid w:val="00EA4D8D"/>
    <w:rsid w:val="00EB148E"/>
    <w:rsid w:val="00EB44E6"/>
    <w:rsid w:val="00EB5356"/>
    <w:rsid w:val="00ED4497"/>
    <w:rsid w:val="00EE1A38"/>
    <w:rsid w:val="00F00C33"/>
    <w:rsid w:val="00F01FD8"/>
    <w:rsid w:val="00F055CC"/>
    <w:rsid w:val="00F128AE"/>
    <w:rsid w:val="00F1534C"/>
    <w:rsid w:val="00F16688"/>
    <w:rsid w:val="00F20781"/>
    <w:rsid w:val="00F272C4"/>
    <w:rsid w:val="00F317F8"/>
    <w:rsid w:val="00F3608C"/>
    <w:rsid w:val="00F366FE"/>
    <w:rsid w:val="00F5112D"/>
    <w:rsid w:val="00F60437"/>
    <w:rsid w:val="00F62BAC"/>
    <w:rsid w:val="00F63EE4"/>
    <w:rsid w:val="00F64512"/>
    <w:rsid w:val="00F664E4"/>
    <w:rsid w:val="00F67A85"/>
    <w:rsid w:val="00F74D94"/>
    <w:rsid w:val="00F81AF8"/>
    <w:rsid w:val="00F870A5"/>
    <w:rsid w:val="00F946E3"/>
    <w:rsid w:val="00FA07DD"/>
    <w:rsid w:val="00FA1759"/>
    <w:rsid w:val="00FB35A9"/>
    <w:rsid w:val="00FB35C0"/>
    <w:rsid w:val="00FB65CC"/>
    <w:rsid w:val="00FB7A31"/>
    <w:rsid w:val="00FC0EF1"/>
    <w:rsid w:val="00FE3A96"/>
    <w:rsid w:val="00FE6204"/>
    <w:rsid w:val="00FF27B8"/>
    <w:rsid w:val="00FF58CE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575DDEE2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4788E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  <w:style w:type="character" w:styleId="CommentReference">
    <w:name w:val="annotation reference"/>
    <w:basedOn w:val="DefaultParagraphFont"/>
    <w:uiPriority w:val="99"/>
    <w:semiHidden/>
    <w:unhideWhenUsed/>
    <w:rsid w:val="00455A7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55A72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55A72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55A7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55A72"/>
    <w:rPr>
      <w:rFonts w:ascii="Times New Roman" w:eastAsia="Times New Roman" w:hAnsi="Times New Roman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5.png"/><Relationship Id="rId3" Type="http://schemas.openxmlformats.org/officeDocument/2006/relationships/customXml" Target="../customXml/item3.xml"/><Relationship Id="rId21" Type="http://schemas.openxmlformats.org/officeDocument/2006/relationships/image" Target="media/image8.png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image" Target="media/image4.pn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hyperlink" Target="mailto:doa_payroll" TargetMode="External"/><Relationship Id="rId23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image" Target="media/image6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mailto:doa_payroll@ks.gov" TargetMode="External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987C9E66B8E574C916EB7FE4851437C" ma:contentTypeVersion="2" ma:contentTypeDescription="Create a new document." ma:contentTypeScope="" ma:versionID="209a22b046e014d91595f6084e243d56">
  <xsd:schema xmlns:xsd="http://www.w3.org/2001/XMLSchema" xmlns:xs="http://www.w3.org/2001/XMLSchema" xmlns:p="http://schemas.microsoft.com/office/2006/metadata/properties" xmlns:ns2="16a25bfc-0ae1-41a5-9455-aa919c3fbde3" targetNamespace="http://schemas.microsoft.com/office/2006/metadata/properties" ma:root="true" ma:fieldsID="58d4684b6dc26b4095c4dc7beefd9088" ns2:_="">
    <xsd:import namespace="16a25bfc-0ae1-41a5-9455-aa919c3fbde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a25bfc-0ae1-41a5-9455-aa919c3fbde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EA84C4C-66E4-4A07-9D20-253B7EF04DF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6a25bfc-0ae1-41a5-9455-aa919c3fbde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47F243E4-DB9A-4682-BE5C-FD1E8C8EE729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E2F12BC9-6D57-49A1-AC9E-081C4CA710C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D2879DFC-DB01-46E7-96D4-6B3D3AECB81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384</Words>
  <Characters>2192</Characters>
  <Application>Microsoft Office Word</Application>
  <DocSecurity>4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25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Bookwalter, Kristin [DAAR]</cp:lastModifiedBy>
  <cp:revision>2</cp:revision>
  <cp:lastPrinted>2019-05-23T20:33:00Z</cp:lastPrinted>
  <dcterms:created xsi:type="dcterms:W3CDTF">2021-12-22T18:27:00Z</dcterms:created>
  <dcterms:modified xsi:type="dcterms:W3CDTF">2021-12-22T18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987C9E66B8E574C916EB7FE4851437C</vt:lpwstr>
  </property>
</Properties>
</file>